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15527" w:rsidRPr="00787B22" w:rsidRDefault="00E15527" w:rsidP="00E15527">
      <w:pPr>
        <w:jc w:val="both"/>
        <w:rPr>
          <w:rFonts w:asciiTheme="majorBidi" w:hAnsiTheme="majorBidi" w:cstheme="majorBidi"/>
          <w:color w:val="FF0000"/>
          <w:sz w:val="32"/>
          <w:szCs w:val="28"/>
          <w:lang w:val="en-GB"/>
        </w:rPr>
      </w:pPr>
      <w:r w:rsidRPr="000B5FE0">
        <w:rPr>
          <w:rFonts w:asciiTheme="majorBidi" w:hAnsiTheme="majorBidi" w:cstheme="majorBidi"/>
          <w:color w:val="000000" w:themeColor="text1"/>
          <w:sz w:val="32"/>
          <w:szCs w:val="28"/>
          <w:lang w:val="en-GB"/>
        </w:rPr>
        <w:t xml:space="preserve">Core Outcome Set in IAD Research (CONSIDER): international </w:t>
      </w:r>
      <w:r w:rsidRPr="00787B22">
        <w:rPr>
          <w:rFonts w:asciiTheme="majorBidi" w:hAnsiTheme="majorBidi" w:cstheme="majorBidi"/>
          <w:sz w:val="32"/>
          <w:szCs w:val="28"/>
          <w:lang w:val="en-GB"/>
        </w:rPr>
        <w:t>and multidisciplinary consensus on a core set of outcome domains in incontinence-associated dermatitis research</w:t>
      </w:r>
    </w:p>
    <w:p w:rsidR="00B04080" w:rsidRDefault="00B04080">
      <w:pPr>
        <w:rPr>
          <w:lang w:val="en-GB"/>
        </w:rPr>
      </w:pPr>
      <w:bookmarkStart w:id="0" w:name="_GoBack"/>
      <w:bookmarkEnd w:id="0"/>
    </w:p>
    <w:p w:rsidR="00A81A78" w:rsidRDefault="00A81A78">
      <w:pPr>
        <w:rPr>
          <w:lang w:val="en-GB"/>
        </w:rPr>
      </w:pPr>
    </w:p>
    <w:p w:rsidR="00A81A78" w:rsidRPr="00702815" w:rsidRDefault="00702815" w:rsidP="00A81A78">
      <w:pPr>
        <w:rPr>
          <w:lang w:val="en-GB"/>
        </w:rPr>
      </w:pPr>
      <w:r>
        <w:object w:dxaOrig="8677" w:dyaOrig="81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35pt;height:406.65pt" o:ole="">
            <v:imagedata r:id="rId4" o:title=""/>
          </v:shape>
          <o:OLEObject Type="Embed" ProgID="Visio.Drawing.15" ShapeID="_x0000_i1025" DrawAspect="Content" ObjectID="_1576494716" r:id="rId5"/>
        </w:object>
      </w:r>
    </w:p>
    <w:p w:rsidR="00A81A78" w:rsidRPr="00A81A78" w:rsidRDefault="00A81A78" w:rsidP="00A81A78">
      <w:pPr>
        <w:rPr>
          <w:rFonts w:asciiTheme="majorBidi" w:hAnsiTheme="majorBidi" w:cstheme="majorBidi"/>
          <w:sz w:val="20"/>
          <w:szCs w:val="20"/>
          <w:lang w:val="en-US"/>
        </w:rPr>
      </w:pPr>
      <w:r w:rsidRPr="00A81A78">
        <w:rPr>
          <w:rFonts w:asciiTheme="majorBidi" w:hAnsiTheme="majorBidi" w:cstheme="majorBidi"/>
          <w:sz w:val="20"/>
          <w:szCs w:val="20"/>
          <w:lang w:val="en-US"/>
        </w:rPr>
        <w:t>Figure 2. Results of search strategy and outcome extraction</w:t>
      </w:r>
    </w:p>
    <w:p w:rsidR="00A81A78" w:rsidRPr="00A81A78" w:rsidRDefault="00A81A78">
      <w:pPr>
        <w:rPr>
          <w:lang w:val="en-US"/>
        </w:rPr>
      </w:pPr>
    </w:p>
    <w:sectPr w:rsidR="00A81A78" w:rsidRPr="00A81A7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7F3A"/>
    <w:rsid w:val="00133664"/>
    <w:rsid w:val="003D2E41"/>
    <w:rsid w:val="00497F3A"/>
    <w:rsid w:val="00702815"/>
    <w:rsid w:val="00A81A78"/>
    <w:rsid w:val="00AC0B39"/>
    <w:rsid w:val="00B04080"/>
    <w:rsid w:val="00CF0FD8"/>
    <w:rsid w:val="00DE0D92"/>
    <w:rsid w:val="00E155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BE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FD39831E-2280-4776-BFE1-BBE4075839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nl-B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0</Words>
  <Characters>223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UGent</Company>
  <LinksUpToDate>false</LinksUpToDate>
  <CharactersWithSpaces>2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ren Van den Bussche</dc:creator>
  <cp:keywords/>
  <dc:description/>
  <cp:lastModifiedBy>Karen Van den Bussche</cp:lastModifiedBy>
  <cp:revision>6</cp:revision>
  <dcterms:created xsi:type="dcterms:W3CDTF">2017-10-23T14:00:00Z</dcterms:created>
  <dcterms:modified xsi:type="dcterms:W3CDTF">2018-01-03T13:25:00Z</dcterms:modified>
</cp:coreProperties>
</file>